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1195D" w:rsidRDefault="002D775D" w:rsidP="002D775D">
      <w:pPr>
        <w:pStyle w:val="Title"/>
      </w:pPr>
      <w:r>
        <w:t xml:space="preserve">Project </w:t>
      </w:r>
      <w:r w:rsidR="0061195D">
        <w:t>: Monopoly Game</w:t>
      </w:r>
    </w:p>
    <w:p w:rsidR="0061195D" w:rsidRDefault="0061195D" w:rsidP="0061195D"/>
    <w:p w:rsidR="0061195D" w:rsidRDefault="0061195D" w:rsidP="002D775D">
      <w:pPr>
        <w:pStyle w:val="Heading1"/>
      </w:pPr>
      <w:r>
        <w:t xml:space="preserve">1. </w:t>
      </w:r>
      <w:r w:rsidR="002D775D">
        <w:t>TEAM:</w:t>
      </w:r>
      <w:r>
        <w:t xml:space="preserve"> </w:t>
      </w:r>
    </w:p>
    <w:p w:rsidR="0061195D" w:rsidRDefault="0061195D" w:rsidP="0061195D">
      <w:r>
        <w:t>Hassan Nahhal, Sungjoe Kim, Changho Choi</w:t>
      </w:r>
    </w:p>
    <w:p w:rsidR="0061195D" w:rsidRDefault="0061195D" w:rsidP="002D775D">
      <w:pPr>
        <w:pStyle w:val="Heading1"/>
      </w:pPr>
      <w:r>
        <w:t xml:space="preserve">2. Topic and scope: </w:t>
      </w:r>
    </w:p>
    <w:p w:rsidR="002D775D" w:rsidRDefault="0061195D" w:rsidP="002D775D">
      <w:pPr>
        <w:pStyle w:val="ListParagraph"/>
        <w:numPr>
          <w:ilvl w:val="0"/>
          <w:numId w:val="22"/>
        </w:numPr>
      </w:pPr>
      <w:r>
        <w:t>This project is a term project for PROG8140 C# programming course's capstone project.</w:t>
      </w:r>
    </w:p>
    <w:p w:rsidR="0061195D" w:rsidRDefault="0061195D" w:rsidP="002D775D">
      <w:pPr>
        <w:pStyle w:val="ListParagraph"/>
        <w:numPr>
          <w:ilvl w:val="0"/>
          <w:numId w:val="22"/>
        </w:numPr>
      </w:pPr>
      <w:r>
        <w:t>This project is simulating Monopoly game, but it will be customized to finish within two week's project</w:t>
      </w:r>
    </w:p>
    <w:p w:rsidR="0061195D" w:rsidRPr="002D775D" w:rsidRDefault="0061195D" w:rsidP="0061195D">
      <w:pPr>
        <w:rPr>
          <w:b/>
        </w:rPr>
      </w:pPr>
      <w:r w:rsidRPr="002D775D">
        <w:rPr>
          <w:b/>
        </w:rPr>
        <w:t>Rule</w:t>
      </w:r>
      <w:r w:rsidR="002D775D">
        <w:rPr>
          <w:b/>
        </w:rPr>
        <w:t>s</w:t>
      </w:r>
      <w:r w:rsidRPr="002D775D">
        <w:rPr>
          <w:b/>
        </w:rPr>
        <w:t>:</w:t>
      </w:r>
    </w:p>
    <w:p w:rsidR="0061195D" w:rsidRDefault="0061195D" w:rsidP="002D775D">
      <w:pPr>
        <w:pStyle w:val="ListParagraph"/>
        <w:numPr>
          <w:ilvl w:val="0"/>
          <w:numId w:val="24"/>
        </w:numPr>
      </w:pPr>
      <w:r>
        <w:t>Initially, each player has $10,000</w:t>
      </w:r>
    </w:p>
    <w:p w:rsidR="0061195D" w:rsidRDefault="0061195D" w:rsidP="002D775D">
      <w:pPr>
        <w:pStyle w:val="ListParagraph"/>
        <w:numPr>
          <w:ilvl w:val="0"/>
          <w:numId w:val="24"/>
        </w:numPr>
      </w:pPr>
      <w:r>
        <w:t>Each Player will get $1,000 for each turn</w:t>
      </w:r>
    </w:p>
    <w:p w:rsidR="0061195D" w:rsidRDefault="0061195D" w:rsidP="002D775D">
      <w:pPr>
        <w:pStyle w:val="ListParagraph"/>
        <w:numPr>
          <w:ilvl w:val="0"/>
          <w:numId w:val="24"/>
        </w:numPr>
      </w:pPr>
      <w:r>
        <w:t xml:space="preserve">If player decide to buy a </w:t>
      </w:r>
      <w:r w:rsidR="002D775D">
        <w:t>square</w:t>
      </w:r>
      <w:r>
        <w:t>, he should pay $2,000</w:t>
      </w:r>
    </w:p>
    <w:p w:rsidR="0061195D" w:rsidRDefault="0061195D" w:rsidP="002D775D">
      <w:pPr>
        <w:pStyle w:val="ListParagraph"/>
        <w:numPr>
          <w:ilvl w:val="0"/>
          <w:numId w:val="24"/>
        </w:numPr>
      </w:pPr>
      <w:r>
        <w:t>If another player place the square</w:t>
      </w:r>
      <w:r w:rsidR="002D775D">
        <w:t>,</w:t>
      </w:r>
      <w:r>
        <w:t xml:space="preserve"> </w:t>
      </w:r>
      <w:r w:rsidR="002D775D">
        <w:t>which</w:t>
      </w:r>
      <w:r>
        <w:t xml:space="preserve"> already bought by another player, he should pay $500</w:t>
      </w:r>
    </w:p>
    <w:p w:rsidR="00273E67" w:rsidRDefault="00273E67" w:rsidP="002D775D">
      <w:pPr>
        <w:pStyle w:val="ListParagraph"/>
        <w:numPr>
          <w:ilvl w:val="0"/>
          <w:numId w:val="24"/>
        </w:numPr>
        <w:rPr>
          <w:color w:val="FF0000"/>
        </w:rPr>
      </w:pPr>
      <w:r w:rsidRPr="00273E67">
        <w:rPr>
          <w:color w:val="FF0000"/>
        </w:rPr>
        <w:t xml:space="preserve">If player landed </w:t>
      </w:r>
      <w:r>
        <w:rPr>
          <w:color w:val="FF0000"/>
        </w:rPr>
        <w:t>on Income</w:t>
      </w:r>
      <w:r w:rsidR="001D68C0">
        <w:rPr>
          <w:color w:val="FF0000"/>
        </w:rPr>
        <w:t xml:space="preserve"> </w:t>
      </w:r>
      <w:r>
        <w:rPr>
          <w:color w:val="FF0000"/>
        </w:rPr>
        <w:t xml:space="preserve">Tax Cell, he will pay </w:t>
      </w:r>
      <w:r w:rsidR="001B6561">
        <w:rPr>
          <w:color w:val="FF0000"/>
        </w:rPr>
        <w:t>min($200</w:t>
      </w:r>
      <w:r w:rsidR="0002155E">
        <w:rPr>
          <w:color w:val="FF0000"/>
        </w:rPr>
        <w:t>0</w:t>
      </w:r>
      <w:r w:rsidR="001B6561">
        <w:rPr>
          <w:color w:val="FF0000"/>
        </w:rPr>
        <w:t>,</w:t>
      </w:r>
      <w:r w:rsidR="009F1CC8">
        <w:rPr>
          <w:color w:val="FF0000"/>
        </w:rPr>
        <w:t xml:space="preserve"> </w:t>
      </w:r>
      <w:r>
        <w:rPr>
          <w:color w:val="FF0000"/>
        </w:rPr>
        <w:t>10% of his property value</w:t>
      </w:r>
      <w:r w:rsidR="001B6561">
        <w:rPr>
          <w:color w:val="FF0000"/>
        </w:rPr>
        <w:t>)</w:t>
      </w:r>
    </w:p>
    <w:p w:rsidR="009F1CC8" w:rsidRDefault="009F1CC8" w:rsidP="002D775D">
      <w:pPr>
        <w:pStyle w:val="ListParagraph"/>
        <w:numPr>
          <w:ilvl w:val="0"/>
          <w:numId w:val="24"/>
        </w:numPr>
        <w:rPr>
          <w:color w:val="FF0000"/>
        </w:rPr>
      </w:pPr>
      <w:r>
        <w:rPr>
          <w:color w:val="FF0000"/>
        </w:rPr>
        <w:t>If user landed on GotoJail Cell, he will move to Jail cell and will be skipped at the next turn</w:t>
      </w:r>
    </w:p>
    <w:p w:rsidR="009F1CC8" w:rsidRDefault="009F1CC8" w:rsidP="002D775D">
      <w:pPr>
        <w:pStyle w:val="ListParagraph"/>
        <w:numPr>
          <w:ilvl w:val="0"/>
          <w:numId w:val="24"/>
        </w:numPr>
        <w:rPr>
          <w:color w:val="FF0000"/>
        </w:rPr>
      </w:pPr>
      <w:r>
        <w:rPr>
          <w:color w:val="FF0000"/>
        </w:rPr>
        <w:t>If user landed on Lot Cell, he will do nothing, i.e no operation.</w:t>
      </w:r>
    </w:p>
    <w:p w:rsidR="009F1CC8" w:rsidRPr="009F1CC8" w:rsidRDefault="009F1CC8" w:rsidP="009F1CC8">
      <w:pPr>
        <w:pStyle w:val="ListParagraph"/>
        <w:numPr>
          <w:ilvl w:val="0"/>
          <w:numId w:val="24"/>
        </w:numPr>
        <w:rPr>
          <w:color w:val="FF0000"/>
        </w:rPr>
      </w:pPr>
      <w:r>
        <w:rPr>
          <w:color w:val="FF0000"/>
        </w:rPr>
        <w:t>If user landed on Jail Cell, he will be skipped.</w:t>
      </w:r>
      <w:bookmarkStart w:id="0" w:name="_GoBack"/>
      <w:bookmarkEnd w:id="0"/>
    </w:p>
    <w:p w:rsidR="0061195D" w:rsidRDefault="0061195D" w:rsidP="002D775D">
      <w:pPr>
        <w:pStyle w:val="Heading1"/>
      </w:pPr>
      <w:r>
        <w:t xml:space="preserve">3. Users: </w:t>
      </w:r>
    </w:p>
    <w:p w:rsidR="0061195D" w:rsidRDefault="0061195D" w:rsidP="002D775D">
      <w:pPr>
        <w:pStyle w:val="ListParagraph"/>
        <w:numPr>
          <w:ilvl w:val="0"/>
          <w:numId w:val="26"/>
        </w:numPr>
      </w:pPr>
      <w:r>
        <w:t>This software can be used anyone who likes playing monopoly game or wants to learn the game rule.</w:t>
      </w:r>
    </w:p>
    <w:p w:rsidR="0061195D" w:rsidRDefault="0061195D" w:rsidP="00396EAE">
      <w:pPr>
        <w:pStyle w:val="ListParagraph"/>
        <w:numPr>
          <w:ilvl w:val="0"/>
          <w:numId w:val="26"/>
        </w:numPr>
      </w:pPr>
      <w:r>
        <w:t xml:space="preserve">However, due to lack of </w:t>
      </w:r>
      <w:r w:rsidR="002D775D">
        <w:t xml:space="preserve">development </w:t>
      </w:r>
      <w:r>
        <w:t>time, this project will simulate the monopoly game not like real game.</w:t>
      </w:r>
      <w:r w:rsidR="00396EAE">
        <w:t xml:space="preserve"> </w:t>
      </w:r>
      <w:r>
        <w:t xml:space="preserve">In other words, if user enter number of player, it will simulate the game until </w:t>
      </w:r>
      <w:r w:rsidR="00396EAE">
        <w:t>there is</w:t>
      </w:r>
      <w:r>
        <w:t xml:space="preserve"> </w:t>
      </w:r>
      <w:r w:rsidR="00396EAE">
        <w:t xml:space="preserve">a </w:t>
      </w:r>
      <w:r>
        <w:t>winner.</w:t>
      </w:r>
    </w:p>
    <w:p w:rsidR="0061195D" w:rsidRDefault="0061195D" w:rsidP="002D775D">
      <w:pPr>
        <w:pStyle w:val="Heading1"/>
      </w:pPr>
      <w:r>
        <w:lastRenderedPageBreak/>
        <w:t xml:space="preserve">4. Preliminary Design: </w:t>
      </w:r>
    </w:p>
    <w:p w:rsidR="0061195D" w:rsidRDefault="004F4AB5" w:rsidP="004F4AB5">
      <w:pPr>
        <w:pStyle w:val="Heading2"/>
      </w:pPr>
      <w:r>
        <w:t>GameMaster</w:t>
      </w:r>
    </w:p>
    <w:p w:rsidR="004F4AB5" w:rsidRPr="004F4AB5" w:rsidRDefault="004F4AB5" w:rsidP="004F4AB5">
      <w:pPr>
        <w:pStyle w:val="ListParagraph"/>
        <w:numPr>
          <w:ilvl w:val="0"/>
          <w:numId w:val="33"/>
        </w:numPr>
      </w:pPr>
      <w:r>
        <w:t>This class will perform the overall control of monopoly game</w:t>
      </w:r>
    </w:p>
    <w:p w:rsidR="004F4AB5" w:rsidRDefault="004F4AB5" w:rsidP="004F4AB5">
      <w:pPr>
        <w:pStyle w:val="Heading2"/>
      </w:pPr>
      <w:r>
        <w:t>Die</w:t>
      </w:r>
    </w:p>
    <w:p w:rsidR="004F4AB5" w:rsidRDefault="004F4AB5" w:rsidP="004F4AB5">
      <w:pPr>
        <w:pStyle w:val="ListParagraph"/>
        <w:numPr>
          <w:ilvl w:val="0"/>
          <w:numId w:val="33"/>
        </w:numPr>
      </w:pPr>
      <w:r>
        <w:t>To simulate real die, 2 die objects will be generated.</w:t>
      </w:r>
    </w:p>
    <w:p w:rsidR="004F4AB5" w:rsidRPr="004F4AB5" w:rsidRDefault="004F4AB5" w:rsidP="004F4AB5">
      <w:pPr>
        <w:pStyle w:val="ListParagraph"/>
        <w:numPr>
          <w:ilvl w:val="0"/>
          <w:numId w:val="33"/>
        </w:numPr>
      </w:pPr>
      <w:r>
        <w:t>Each object will generate random number between 1 and 6</w:t>
      </w:r>
    </w:p>
    <w:p w:rsidR="004F4AB5" w:rsidRDefault="004F4AB5" w:rsidP="004F4AB5">
      <w:pPr>
        <w:pStyle w:val="Heading2"/>
      </w:pPr>
      <w:r>
        <w:t>Player</w:t>
      </w:r>
    </w:p>
    <w:p w:rsidR="004F4AB5" w:rsidRDefault="004F4AB5" w:rsidP="004F4AB5">
      <w:pPr>
        <w:pStyle w:val="ListParagraph"/>
        <w:numPr>
          <w:ilvl w:val="0"/>
          <w:numId w:val="34"/>
        </w:numPr>
      </w:pPr>
      <w:r>
        <w:t>Player is be instantiated according to the input from user</w:t>
      </w:r>
    </w:p>
    <w:p w:rsidR="004F4AB5" w:rsidRDefault="004F4AB5" w:rsidP="004F4AB5">
      <w:pPr>
        <w:pStyle w:val="ListParagraph"/>
        <w:numPr>
          <w:ilvl w:val="0"/>
          <w:numId w:val="34"/>
        </w:numPr>
      </w:pPr>
      <w:r>
        <w:t>Player object will be generated between 2 and 8</w:t>
      </w:r>
    </w:p>
    <w:p w:rsidR="004F4AB5" w:rsidRDefault="004F4AB5" w:rsidP="004F4AB5">
      <w:pPr>
        <w:pStyle w:val="ListParagraph"/>
        <w:numPr>
          <w:ilvl w:val="0"/>
          <w:numId w:val="34"/>
        </w:numPr>
      </w:pPr>
      <w:r>
        <w:t xml:space="preserve">This class has cell </w:t>
      </w:r>
    </w:p>
    <w:p w:rsidR="004F4AB5" w:rsidRDefault="004F4AB5" w:rsidP="004F4AB5">
      <w:pPr>
        <w:pStyle w:val="ListParagraph"/>
        <w:numPr>
          <w:ilvl w:val="0"/>
          <w:numId w:val="34"/>
        </w:numPr>
      </w:pPr>
      <w:r>
        <w:t>Cell also has one player</w:t>
      </w:r>
    </w:p>
    <w:p w:rsidR="001D116F" w:rsidRPr="004F4AB5" w:rsidRDefault="001D116F" w:rsidP="004F4AB5">
      <w:pPr>
        <w:pStyle w:val="ListParagraph"/>
        <w:numPr>
          <w:ilvl w:val="0"/>
          <w:numId w:val="34"/>
        </w:numPr>
      </w:pPr>
      <w:r>
        <w:t>Gameboard will get or set information of player with this class</w:t>
      </w:r>
    </w:p>
    <w:p w:rsidR="004F4AB5" w:rsidRDefault="004F4AB5" w:rsidP="004F4AB5">
      <w:pPr>
        <w:pStyle w:val="Heading2"/>
      </w:pPr>
      <w:r>
        <w:t>Cell</w:t>
      </w:r>
    </w:p>
    <w:p w:rsidR="004F4AB5" w:rsidRDefault="004F4AB5" w:rsidP="004F4AB5">
      <w:pPr>
        <w:pStyle w:val="ListParagraph"/>
        <w:numPr>
          <w:ilvl w:val="0"/>
          <w:numId w:val="35"/>
        </w:numPr>
      </w:pPr>
      <w:r>
        <w:t>For simplicity, each cell has no property at 1</w:t>
      </w:r>
      <w:r w:rsidRPr="004F4AB5">
        <w:rPr>
          <w:vertAlign w:val="superscript"/>
        </w:rPr>
        <w:t>st</w:t>
      </w:r>
      <w:r>
        <w:t xml:space="preserve"> iteration</w:t>
      </w:r>
    </w:p>
    <w:p w:rsidR="004F4AB5" w:rsidRDefault="004F4AB5" w:rsidP="004F4AB5">
      <w:pPr>
        <w:pStyle w:val="ListParagraph"/>
        <w:numPr>
          <w:ilvl w:val="0"/>
          <w:numId w:val="35"/>
        </w:numPr>
      </w:pPr>
      <w:r>
        <w:t>Each cell can be bought with fixed $2000, if that cell is not sold (Can be changed)</w:t>
      </w:r>
    </w:p>
    <w:p w:rsidR="004F4AB5" w:rsidRDefault="004F4AB5" w:rsidP="004F4AB5">
      <w:pPr>
        <w:pStyle w:val="ListParagraph"/>
        <w:numPr>
          <w:ilvl w:val="0"/>
          <w:numId w:val="35"/>
        </w:numPr>
      </w:pPr>
      <w:r>
        <w:t>If cell is occupied by another player, the payer should pay $500(Can be changed)</w:t>
      </w:r>
    </w:p>
    <w:p w:rsidR="001D116F" w:rsidRPr="004F4AB5" w:rsidRDefault="001D116F" w:rsidP="004F4AB5">
      <w:pPr>
        <w:pStyle w:val="ListParagraph"/>
        <w:numPr>
          <w:ilvl w:val="0"/>
          <w:numId w:val="35"/>
        </w:numPr>
      </w:pPr>
      <w:r>
        <w:t>Player class will get or set cell information with this class</w:t>
      </w:r>
    </w:p>
    <w:p w:rsidR="004F4AB5" w:rsidRDefault="004F4AB5" w:rsidP="004F4AB5">
      <w:pPr>
        <w:pStyle w:val="Heading2"/>
      </w:pPr>
      <w:r>
        <w:t>GameBoard</w:t>
      </w:r>
    </w:p>
    <w:p w:rsidR="004F4AB5" w:rsidRDefault="004F4AB5" w:rsidP="004F4AB5">
      <w:pPr>
        <w:pStyle w:val="ListParagraph"/>
        <w:numPr>
          <w:ilvl w:val="0"/>
          <w:numId w:val="36"/>
        </w:numPr>
      </w:pPr>
      <w:r>
        <w:t>Gameboard has 40 Cells which is already defined real Monopoly game.</w:t>
      </w:r>
    </w:p>
    <w:p w:rsidR="004F4AB5" w:rsidRDefault="004F4AB5" w:rsidP="004F4AB5">
      <w:pPr>
        <w:pStyle w:val="ListParagraph"/>
        <w:numPr>
          <w:ilvl w:val="0"/>
          <w:numId w:val="36"/>
        </w:numPr>
      </w:pPr>
      <w:r>
        <w:t xml:space="preserve">Game Master will get </w:t>
      </w:r>
      <w:r w:rsidR="001D116F">
        <w:t>information of Cell through Gameboard</w:t>
      </w:r>
    </w:p>
    <w:p w:rsidR="001D116F" w:rsidRPr="004F4AB5" w:rsidRDefault="001D116F" w:rsidP="0089420D">
      <w:pPr>
        <w:ind w:left="360"/>
      </w:pPr>
    </w:p>
    <w:p w:rsidR="004F4AB5" w:rsidRDefault="004F4AB5" w:rsidP="0061195D">
      <w:r>
        <w:object w:dxaOrig="14881" w:dyaOrig="7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41.5pt" o:ole="">
            <v:imagedata r:id="rId6" o:title=""/>
          </v:shape>
          <o:OLEObject Type="Embed" ProgID="Visio.Drawing.15" ShapeID="_x0000_i1025" DrawAspect="Content" ObjectID="_1500362629" r:id="rId7"/>
        </w:object>
      </w:r>
    </w:p>
    <w:p w:rsidR="0061195D" w:rsidRDefault="0061195D" w:rsidP="0061195D"/>
    <w:p w:rsidR="0061195D" w:rsidRDefault="0061195D" w:rsidP="002D775D">
      <w:pPr>
        <w:pStyle w:val="Heading1"/>
      </w:pPr>
      <w:r>
        <w:t>5. Test Plan:</w:t>
      </w:r>
    </w:p>
    <w:p w:rsidR="0061195D" w:rsidRDefault="0061195D" w:rsidP="0061195D">
      <w:r>
        <w:tab/>
        <w:t>Due to lack of time and skills, this software will be tested with pre-defi</w:t>
      </w:r>
      <w:r w:rsidR="004F4AB5">
        <w:t>ned test cases and check the ou</w:t>
      </w:r>
      <w:r>
        <w:t>tput</w:t>
      </w:r>
      <w:r w:rsidR="002D775D">
        <w:t xml:space="preserve"> for each step and random test.</w:t>
      </w:r>
    </w:p>
    <w:p w:rsidR="0061195D" w:rsidRDefault="0061195D" w:rsidP="002D775D">
      <w:pPr>
        <w:pStyle w:val="Heading2"/>
      </w:pPr>
      <w:r>
        <w:t>5-1 Test cases: (Test Category, Description, Expected result)</w:t>
      </w:r>
    </w:p>
    <w:p w:rsidR="0061195D" w:rsidRDefault="0061195D" w:rsidP="002D775D">
      <w:pPr>
        <w:pStyle w:val="Heading3"/>
      </w:pPr>
      <w:r>
        <w:tab/>
        <w:t xml:space="preserve">1. Number of player </w:t>
      </w:r>
    </w:p>
    <w:p w:rsidR="0061195D" w:rsidRDefault="0061195D" w:rsidP="002D775D">
      <w:pPr>
        <w:pStyle w:val="ListParagraph"/>
        <w:numPr>
          <w:ilvl w:val="0"/>
          <w:numId w:val="28"/>
        </w:numPr>
      </w:pPr>
      <w:r>
        <w:t>User enter number of player 1, check the output</w:t>
      </w:r>
    </w:p>
    <w:p w:rsidR="0061195D" w:rsidRDefault="002D775D" w:rsidP="002D775D">
      <w:pPr>
        <w:pStyle w:val="ListParagraph"/>
        <w:numPr>
          <w:ilvl w:val="0"/>
          <w:numId w:val="28"/>
        </w:numPr>
      </w:pPr>
      <w:r>
        <w:t>T</w:t>
      </w:r>
      <w:r w:rsidR="0061195D">
        <w:t>he output shows the error message</w:t>
      </w:r>
    </w:p>
    <w:p w:rsidR="0061195D" w:rsidRDefault="0061195D" w:rsidP="002D775D">
      <w:pPr>
        <w:pStyle w:val="Heading3"/>
      </w:pPr>
      <w:r>
        <w:tab/>
        <w:t xml:space="preserve">2. Number of player </w:t>
      </w:r>
    </w:p>
    <w:p w:rsidR="0061195D" w:rsidRDefault="0061195D" w:rsidP="002D775D">
      <w:pPr>
        <w:pStyle w:val="ListParagraph"/>
        <w:numPr>
          <w:ilvl w:val="1"/>
          <w:numId w:val="30"/>
        </w:numPr>
      </w:pPr>
      <w:r>
        <w:t>User enter number of player 9, check the output</w:t>
      </w:r>
    </w:p>
    <w:p w:rsidR="0061195D" w:rsidRDefault="0061195D" w:rsidP="002D775D">
      <w:pPr>
        <w:pStyle w:val="ListParagraph"/>
        <w:numPr>
          <w:ilvl w:val="1"/>
          <w:numId w:val="30"/>
        </w:numPr>
      </w:pPr>
      <w:r>
        <w:t>the output shows the error message</w:t>
      </w:r>
    </w:p>
    <w:p w:rsidR="0061195D" w:rsidRDefault="0061195D" w:rsidP="002D775D">
      <w:pPr>
        <w:pStyle w:val="Heading3"/>
      </w:pPr>
      <w:r>
        <w:tab/>
        <w:t>3. Number of player</w:t>
      </w:r>
    </w:p>
    <w:p w:rsidR="0061195D" w:rsidRDefault="0061195D" w:rsidP="002D775D">
      <w:pPr>
        <w:pStyle w:val="ListParagraph"/>
        <w:numPr>
          <w:ilvl w:val="1"/>
          <w:numId w:val="32"/>
        </w:numPr>
      </w:pPr>
      <w:r>
        <w:t>User enter number of player 2, check the output</w:t>
      </w:r>
    </w:p>
    <w:p w:rsidR="0061195D" w:rsidRDefault="002D775D" w:rsidP="002D775D">
      <w:pPr>
        <w:pStyle w:val="ListParagraph"/>
        <w:numPr>
          <w:ilvl w:val="1"/>
          <w:numId w:val="32"/>
        </w:numPr>
      </w:pPr>
      <w:r>
        <w:t>The</w:t>
      </w:r>
      <w:r w:rsidR="0061195D">
        <w:t xml:space="preserve"> game will start, and shows user's name, rolling result of two dices, and piece movement, and </w:t>
      </w:r>
      <w:r>
        <w:t>location of</w:t>
      </w:r>
      <w:r w:rsidR="0061195D">
        <w:t xml:space="preserve"> piece.</w:t>
      </w:r>
    </w:p>
    <w:p w:rsidR="00C239EF" w:rsidRDefault="00C239EF" w:rsidP="00C239EF">
      <w:pPr>
        <w:pStyle w:val="Heading3"/>
        <w:ind w:firstLine="800"/>
      </w:pPr>
      <w:r>
        <w:t>4. Initial State</w:t>
      </w:r>
    </w:p>
    <w:p w:rsidR="00C239EF" w:rsidRDefault="00C239EF" w:rsidP="00C239EF">
      <w:pPr>
        <w:pStyle w:val="ListParagraph"/>
        <w:numPr>
          <w:ilvl w:val="1"/>
          <w:numId w:val="32"/>
        </w:numPr>
      </w:pPr>
      <w:r>
        <w:t>Check all player has initial cash of $10,000</w:t>
      </w:r>
    </w:p>
    <w:p w:rsidR="00C239EF" w:rsidRDefault="00C239EF" w:rsidP="00C239EF">
      <w:pPr>
        <w:pStyle w:val="Heading3"/>
        <w:ind w:left="800"/>
      </w:pPr>
      <w:r>
        <w:lastRenderedPageBreak/>
        <w:t>5. Changing Cash State</w:t>
      </w:r>
    </w:p>
    <w:p w:rsidR="00C239EF" w:rsidRDefault="00C239EF" w:rsidP="00C239EF">
      <w:pPr>
        <w:pStyle w:val="ListParagraph"/>
        <w:numPr>
          <w:ilvl w:val="1"/>
          <w:numId w:val="32"/>
        </w:numPr>
      </w:pPr>
      <w:r>
        <w:t>If a player turns all cells, the player’s cash will increase by $1,000</w:t>
      </w:r>
    </w:p>
    <w:p w:rsidR="00C239EF" w:rsidRDefault="00C239EF" w:rsidP="00C239EF">
      <w:pPr>
        <w:pStyle w:val="Heading3"/>
        <w:ind w:left="800"/>
      </w:pPr>
      <w:r>
        <w:t>6. Buy Cell</w:t>
      </w:r>
    </w:p>
    <w:p w:rsidR="00C239EF" w:rsidRDefault="00C239EF" w:rsidP="00C239EF">
      <w:pPr>
        <w:pStyle w:val="ListParagraph"/>
        <w:numPr>
          <w:ilvl w:val="1"/>
          <w:numId w:val="32"/>
        </w:numPr>
      </w:pPr>
      <w:r>
        <w:t>If a Player buy the Cell, the player’s cash will decrease by $2,000</w:t>
      </w:r>
    </w:p>
    <w:p w:rsidR="00C239EF" w:rsidRPr="00C239EF" w:rsidRDefault="00C239EF" w:rsidP="00C239EF">
      <w:pPr>
        <w:pStyle w:val="Heading3"/>
        <w:ind w:left="800"/>
      </w:pPr>
      <w:r>
        <w:t>7. Pay Rent</w:t>
      </w:r>
    </w:p>
    <w:p w:rsidR="0061195D" w:rsidRDefault="00C239EF" w:rsidP="00C239EF">
      <w:pPr>
        <w:pStyle w:val="ListParagraph"/>
        <w:numPr>
          <w:ilvl w:val="1"/>
          <w:numId w:val="32"/>
        </w:numPr>
      </w:pPr>
      <w:r>
        <w:t xml:space="preserve">If a player positioned the cell, which is owned by another player, the retn player will pay to owner player by $500, which will decrease the rent player’s cash by $500 and increase the owner player’s cash by </w:t>
      </w:r>
      <w:r w:rsidR="00C12AAC">
        <w:t>$</w:t>
      </w:r>
      <w:r>
        <w:t>500.</w:t>
      </w:r>
    </w:p>
    <w:p w:rsidR="0017433C" w:rsidRDefault="00C239EF" w:rsidP="00C239EF">
      <w:pPr>
        <w:ind w:left="800"/>
      </w:pPr>
      <w:r>
        <w:t>8. Cell Property</w:t>
      </w:r>
    </w:p>
    <w:p w:rsidR="00C239EF" w:rsidRDefault="00C239EF" w:rsidP="00C239EF">
      <w:pPr>
        <w:pStyle w:val="ListParagraph"/>
        <w:numPr>
          <w:ilvl w:val="1"/>
          <w:numId w:val="32"/>
        </w:numPr>
      </w:pPr>
      <w:r>
        <w:t xml:space="preserve">If a player </w:t>
      </w:r>
      <w:r w:rsidR="00D76E0C">
        <w:t xml:space="preserve">wants to sell the cell which he owns, he can sell with value of $1500, which will increase the player’s cash by $1500 and the cell will be vacant. </w:t>
      </w:r>
    </w:p>
    <w:sectPr w:rsidR="00C239EF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0953EC"/>
    <w:multiLevelType w:val="hybridMultilevel"/>
    <w:tmpl w:val="1D606C72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A30947"/>
    <w:multiLevelType w:val="hybridMultilevel"/>
    <w:tmpl w:val="36B63564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82775B"/>
    <w:multiLevelType w:val="multilevel"/>
    <w:tmpl w:val="A8483C7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1812230B"/>
    <w:multiLevelType w:val="hybridMultilevel"/>
    <w:tmpl w:val="3520610A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39770E"/>
    <w:multiLevelType w:val="hybridMultilevel"/>
    <w:tmpl w:val="C1FC919E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C414CC0A">
      <w:numFmt w:val="bullet"/>
      <w:lvlText w:val="-"/>
      <w:lvlJc w:val="left"/>
      <w:pPr>
        <w:ind w:left="1440" w:hanging="360"/>
      </w:pPr>
      <w:rPr>
        <w:rFonts w:ascii="맑은 고딕" w:eastAsia="맑은 고딕" w:hAnsi="맑은 고딕" w:cstheme="minorBidi" w:hint="eastAsia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A94628"/>
    <w:multiLevelType w:val="hybridMultilevel"/>
    <w:tmpl w:val="84461A1C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5EC7C33"/>
    <w:multiLevelType w:val="hybridMultilevel"/>
    <w:tmpl w:val="F8F68732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0C0726B"/>
    <w:multiLevelType w:val="hybridMultilevel"/>
    <w:tmpl w:val="A5D0A68C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6D2713"/>
    <w:multiLevelType w:val="hybridMultilevel"/>
    <w:tmpl w:val="6E4863C8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1439F2"/>
    <w:multiLevelType w:val="hybridMultilevel"/>
    <w:tmpl w:val="726ACBA6"/>
    <w:lvl w:ilvl="0" w:tplc="10090005">
      <w:start w:val="1"/>
      <w:numFmt w:val="bullet"/>
      <w:lvlText w:val=""/>
      <w:lvlJc w:val="left"/>
      <w:pPr>
        <w:ind w:left="196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26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4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41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8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5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2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70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720" w:hanging="360"/>
      </w:pPr>
      <w:rPr>
        <w:rFonts w:ascii="Wingdings" w:hAnsi="Wingdings" w:hint="default"/>
      </w:rPr>
    </w:lvl>
  </w:abstractNum>
  <w:abstractNum w:abstractNumId="10" w15:restartNumberingAfterBreak="0">
    <w:nsid w:val="4A794A7F"/>
    <w:multiLevelType w:val="hybridMultilevel"/>
    <w:tmpl w:val="47DC13CA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2746EF"/>
    <w:multiLevelType w:val="hybridMultilevel"/>
    <w:tmpl w:val="F754FB34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87409A"/>
    <w:multiLevelType w:val="hybridMultilevel"/>
    <w:tmpl w:val="3A5C44DE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63D7901"/>
    <w:multiLevelType w:val="hybridMultilevel"/>
    <w:tmpl w:val="F31E4586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6FA3F15"/>
    <w:multiLevelType w:val="hybridMultilevel"/>
    <w:tmpl w:val="87DED8E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8414FB7"/>
    <w:multiLevelType w:val="hybridMultilevel"/>
    <w:tmpl w:val="B32E7FEE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FAC57C2"/>
    <w:multiLevelType w:val="hybridMultilevel"/>
    <w:tmpl w:val="E3389502"/>
    <w:lvl w:ilvl="0" w:tplc="1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1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77A25E6D"/>
    <w:multiLevelType w:val="hybridMultilevel"/>
    <w:tmpl w:val="7256A6FC"/>
    <w:lvl w:ilvl="0" w:tplc="1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14"/>
  </w:num>
  <w:num w:numId="22">
    <w:abstractNumId w:val="4"/>
  </w:num>
  <w:num w:numId="23">
    <w:abstractNumId w:val="11"/>
  </w:num>
  <w:num w:numId="24">
    <w:abstractNumId w:val="15"/>
  </w:num>
  <w:num w:numId="25">
    <w:abstractNumId w:val="3"/>
  </w:num>
  <w:num w:numId="26">
    <w:abstractNumId w:val="12"/>
  </w:num>
  <w:num w:numId="27">
    <w:abstractNumId w:val="7"/>
  </w:num>
  <w:num w:numId="28">
    <w:abstractNumId w:val="16"/>
  </w:num>
  <w:num w:numId="29">
    <w:abstractNumId w:val="17"/>
  </w:num>
  <w:num w:numId="30">
    <w:abstractNumId w:val="10"/>
  </w:num>
  <w:num w:numId="31">
    <w:abstractNumId w:val="5"/>
  </w:num>
  <w:num w:numId="32">
    <w:abstractNumId w:val="0"/>
  </w:num>
  <w:num w:numId="33">
    <w:abstractNumId w:val="8"/>
  </w:num>
  <w:num w:numId="34">
    <w:abstractNumId w:val="1"/>
  </w:num>
  <w:num w:numId="35">
    <w:abstractNumId w:val="6"/>
  </w:num>
  <w:num w:numId="36">
    <w:abstractNumId w:val="13"/>
  </w:num>
  <w:num w:numId="3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5469"/>
    <w:rsid w:val="0002155E"/>
    <w:rsid w:val="001545D3"/>
    <w:rsid w:val="0017433C"/>
    <w:rsid w:val="001B6561"/>
    <w:rsid w:val="001D116F"/>
    <w:rsid w:val="001D68C0"/>
    <w:rsid w:val="00273E67"/>
    <w:rsid w:val="002D775D"/>
    <w:rsid w:val="00396EAE"/>
    <w:rsid w:val="004F4AB5"/>
    <w:rsid w:val="0061195D"/>
    <w:rsid w:val="0089420D"/>
    <w:rsid w:val="009F1CC8"/>
    <w:rsid w:val="00C12AAC"/>
    <w:rsid w:val="00C239EF"/>
    <w:rsid w:val="00D76E0C"/>
    <w:rsid w:val="00D82009"/>
    <w:rsid w:val="00DF46B4"/>
    <w:rsid w:val="00EA54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ADE1B60-D694-4247-971B-62FE9B2A6A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2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D775D"/>
  </w:style>
  <w:style w:type="paragraph" w:styleId="Heading1">
    <w:name w:val="heading 1"/>
    <w:basedOn w:val="Normal"/>
    <w:next w:val="Normal"/>
    <w:link w:val="Heading1Char"/>
    <w:uiPriority w:val="9"/>
    <w:qFormat/>
    <w:rsid w:val="002D775D"/>
    <w:pPr>
      <w:keepNext/>
      <w:keepLines/>
      <w:spacing w:before="320" w:after="40"/>
      <w:outlineLvl w:val="0"/>
    </w:pPr>
    <w:rPr>
      <w:rFonts w:asciiTheme="majorHAnsi" w:eastAsiaTheme="majorEastAsia" w:hAnsiTheme="majorHAnsi" w:cstheme="majorBidi"/>
      <w:b/>
      <w:bCs/>
      <w:caps/>
      <w:spacing w:val="4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D775D"/>
    <w:pPr>
      <w:keepNext/>
      <w:keepLines/>
      <w:spacing w:before="120" w:after="0"/>
      <w:outlineLvl w:val="1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D775D"/>
    <w:pPr>
      <w:keepNext/>
      <w:keepLines/>
      <w:spacing w:before="120" w:after="0"/>
      <w:outlineLvl w:val="2"/>
    </w:pPr>
    <w:rPr>
      <w:rFonts w:asciiTheme="majorHAnsi" w:eastAsiaTheme="majorEastAsia" w:hAnsiTheme="majorHAnsi" w:cstheme="majorBidi"/>
      <w:spacing w:val="4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D775D"/>
    <w:pPr>
      <w:keepNext/>
      <w:keepLines/>
      <w:spacing w:before="120" w:after="0"/>
      <w:outlineLvl w:val="3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D775D"/>
    <w:pPr>
      <w:keepNext/>
      <w:keepLines/>
      <w:spacing w:before="120" w:after="0"/>
      <w:outlineLvl w:val="4"/>
    </w:pPr>
    <w:rPr>
      <w:rFonts w:asciiTheme="majorHAnsi" w:eastAsiaTheme="majorEastAsia" w:hAnsiTheme="majorHAnsi" w:cstheme="majorBidi"/>
      <w:b/>
      <w:bCs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D775D"/>
    <w:pPr>
      <w:keepNext/>
      <w:keepLines/>
      <w:spacing w:before="120" w:after="0"/>
      <w:outlineLvl w:val="5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D775D"/>
    <w:pPr>
      <w:keepNext/>
      <w:keepLines/>
      <w:spacing w:before="120" w:after="0"/>
      <w:outlineLvl w:val="6"/>
    </w:pPr>
    <w:rPr>
      <w:i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D775D"/>
    <w:pPr>
      <w:keepNext/>
      <w:keepLines/>
      <w:spacing w:before="120" w:after="0"/>
      <w:outlineLvl w:val="7"/>
    </w:pPr>
    <w:rPr>
      <w:b/>
      <w:b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D775D"/>
    <w:pPr>
      <w:keepNext/>
      <w:keepLines/>
      <w:spacing w:before="120" w:after="0"/>
      <w:outlineLvl w:val="8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2D775D"/>
    <w:pPr>
      <w:spacing w:after="0" w:line="240" w:lineRule="auto"/>
      <w:contextualSpacing/>
      <w:jc w:val="center"/>
    </w:pPr>
    <w:rPr>
      <w:rFonts w:asciiTheme="majorHAnsi" w:eastAsiaTheme="majorEastAsia" w:hAnsiTheme="majorHAnsi" w:cstheme="majorBidi"/>
      <w:b/>
      <w:bCs/>
      <w:spacing w:val="-7"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2D775D"/>
    <w:rPr>
      <w:rFonts w:asciiTheme="majorHAnsi" w:eastAsiaTheme="majorEastAsia" w:hAnsiTheme="majorHAnsi" w:cstheme="majorBidi"/>
      <w:b/>
      <w:bCs/>
      <w:spacing w:val="-7"/>
      <w:sz w:val="48"/>
      <w:szCs w:val="48"/>
    </w:rPr>
  </w:style>
  <w:style w:type="character" w:customStyle="1" w:styleId="Heading1Char">
    <w:name w:val="Heading 1 Char"/>
    <w:basedOn w:val="DefaultParagraphFont"/>
    <w:link w:val="Heading1"/>
    <w:uiPriority w:val="9"/>
    <w:rsid w:val="002D775D"/>
    <w:rPr>
      <w:rFonts w:asciiTheme="majorHAnsi" w:eastAsiaTheme="majorEastAsia" w:hAnsiTheme="majorHAnsi" w:cstheme="majorBidi"/>
      <w:b/>
      <w:bCs/>
      <w:caps/>
      <w:spacing w:val="4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D775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2D775D"/>
    <w:rPr>
      <w:rFonts w:asciiTheme="majorHAnsi" w:eastAsiaTheme="majorEastAsia" w:hAnsiTheme="majorHAnsi" w:cstheme="majorBidi"/>
      <w:spacing w:val="4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D775D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D775D"/>
    <w:rPr>
      <w:rFonts w:asciiTheme="majorHAnsi" w:eastAsiaTheme="majorEastAsia" w:hAnsiTheme="majorHAnsi" w:cstheme="majorBidi"/>
      <w:b/>
      <w:bCs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D775D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D775D"/>
    <w:rPr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D775D"/>
    <w:rPr>
      <w:b/>
      <w:bCs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D775D"/>
    <w:rPr>
      <w:i/>
      <w:iCs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2D775D"/>
    <w:rPr>
      <w:b/>
      <w:bCs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2D775D"/>
    <w:pPr>
      <w:numPr>
        <w:ilvl w:val="1"/>
      </w:numPr>
      <w:spacing w:after="240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2D775D"/>
    <w:rPr>
      <w:rFonts w:asciiTheme="majorHAnsi" w:eastAsiaTheme="majorEastAsia" w:hAnsiTheme="majorHAnsi" w:cstheme="majorBidi"/>
      <w:sz w:val="24"/>
      <w:szCs w:val="24"/>
    </w:rPr>
  </w:style>
  <w:style w:type="character" w:styleId="Strong">
    <w:name w:val="Strong"/>
    <w:basedOn w:val="DefaultParagraphFont"/>
    <w:uiPriority w:val="22"/>
    <w:qFormat/>
    <w:rsid w:val="002D775D"/>
    <w:rPr>
      <w:b/>
      <w:bCs/>
      <w:color w:val="auto"/>
    </w:rPr>
  </w:style>
  <w:style w:type="character" w:styleId="Emphasis">
    <w:name w:val="Emphasis"/>
    <w:basedOn w:val="DefaultParagraphFont"/>
    <w:uiPriority w:val="20"/>
    <w:qFormat/>
    <w:rsid w:val="002D775D"/>
    <w:rPr>
      <w:i/>
      <w:iCs/>
      <w:color w:val="auto"/>
    </w:rPr>
  </w:style>
  <w:style w:type="paragraph" w:styleId="NoSpacing">
    <w:name w:val="No Spacing"/>
    <w:uiPriority w:val="1"/>
    <w:qFormat/>
    <w:rsid w:val="002D775D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2D775D"/>
    <w:pPr>
      <w:spacing w:before="200" w:line="264" w:lineRule="auto"/>
      <w:ind w:left="864" w:right="864"/>
      <w:jc w:val="center"/>
    </w:pPr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2D775D"/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D775D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sz w:val="26"/>
      <w:szCs w:val="26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2D775D"/>
    <w:rPr>
      <w:rFonts w:asciiTheme="majorHAnsi" w:eastAsiaTheme="majorEastAsia" w:hAnsiTheme="majorHAnsi" w:cstheme="majorBidi"/>
      <w:sz w:val="26"/>
      <w:szCs w:val="26"/>
    </w:rPr>
  </w:style>
  <w:style w:type="character" w:styleId="SubtleEmphasis">
    <w:name w:val="Subtle Emphasis"/>
    <w:basedOn w:val="DefaultParagraphFont"/>
    <w:uiPriority w:val="19"/>
    <w:qFormat/>
    <w:rsid w:val="002D775D"/>
    <w:rPr>
      <w:i/>
      <w:iCs/>
      <w:color w:val="auto"/>
    </w:rPr>
  </w:style>
  <w:style w:type="character" w:styleId="IntenseEmphasis">
    <w:name w:val="Intense Emphasis"/>
    <w:basedOn w:val="DefaultParagraphFont"/>
    <w:uiPriority w:val="21"/>
    <w:qFormat/>
    <w:rsid w:val="002D775D"/>
    <w:rPr>
      <w:b/>
      <w:bCs/>
      <w:i/>
      <w:iCs/>
      <w:color w:val="auto"/>
    </w:rPr>
  </w:style>
  <w:style w:type="character" w:styleId="SubtleReference">
    <w:name w:val="Subtle Reference"/>
    <w:basedOn w:val="DefaultParagraphFont"/>
    <w:uiPriority w:val="31"/>
    <w:qFormat/>
    <w:rsid w:val="002D775D"/>
    <w:rPr>
      <w:smallCaps/>
      <w:color w:val="auto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2D775D"/>
    <w:rPr>
      <w:b/>
      <w:bCs/>
      <w:smallCaps/>
      <w:color w:val="auto"/>
      <w:u w:val="single"/>
    </w:rPr>
  </w:style>
  <w:style w:type="character" w:styleId="BookTitle">
    <w:name w:val="Book Title"/>
    <w:basedOn w:val="DefaultParagraphFont"/>
    <w:uiPriority w:val="33"/>
    <w:qFormat/>
    <w:rsid w:val="002D775D"/>
    <w:rPr>
      <w:b/>
      <w:bCs/>
      <w:smallCaps/>
      <w:color w:val="auto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D775D"/>
    <w:pPr>
      <w:outlineLvl w:val="9"/>
    </w:pPr>
  </w:style>
  <w:style w:type="paragraph" w:styleId="ListParagraph">
    <w:name w:val="List Paragraph"/>
    <w:basedOn w:val="Normal"/>
    <w:uiPriority w:val="34"/>
    <w:qFormat/>
    <w:rsid w:val="002D775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3CFEB8-301C-44E4-AA2C-3F06F75B83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8</TotalTime>
  <Pages>4</Pages>
  <Words>489</Words>
  <Characters>2791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GHO CHOI</dc:creator>
  <cp:keywords/>
  <dc:description/>
  <cp:lastModifiedBy>CHANGHO CHOI</cp:lastModifiedBy>
  <cp:revision>15</cp:revision>
  <dcterms:created xsi:type="dcterms:W3CDTF">2015-07-27T18:33:00Z</dcterms:created>
  <dcterms:modified xsi:type="dcterms:W3CDTF">2015-08-06T14:37:00Z</dcterms:modified>
</cp:coreProperties>
</file>